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9" r:id="rId2"/>
    <p:sldId id="260" r:id="rId3"/>
    <p:sldId id="257" r:id="rId4"/>
    <p:sldId id="261" r:id="rId5"/>
    <p:sldId id="262" r:id="rId6"/>
  </p:sldIdLst>
  <p:sldSz cx="9144000" cy="6858000" type="screen4x3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69" d="100"/>
          <a:sy n="69" d="100"/>
        </p:scale>
        <p:origin x="-1380" y="-90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presProps" Target="pres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5" Type="http://schemas.openxmlformats.org/officeDocument/2006/relationships/slide" Target="slides/slide4.xml"/><Relationship Id="rId10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 smtClean="0"/>
              <a:t>Образец подзаголовка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951D3F9-60F1-486C-A4F8-D0583BCD1003}" type="datetimeFigureOut">
              <a:rPr lang="ru-RU" smtClean="0"/>
              <a:t>14.02.2017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6EF62CA-D494-49AD-A9C0-DDE43ECD85E2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64659581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951D3F9-60F1-486C-A4F8-D0583BCD1003}" type="datetimeFigureOut">
              <a:rPr lang="ru-RU" smtClean="0"/>
              <a:t>14.02.2017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6EF62CA-D494-49AD-A9C0-DDE43ECD85E2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1701595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951D3F9-60F1-486C-A4F8-D0583BCD1003}" type="datetimeFigureOut">
              <a:rPr lang="ru-RU" smtClean="0"/>
              <a:t>14.02.2017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6EF62CA-D494-49AD-A9C0-DDE43ECD85E2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63788887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951D3F9-60F1-486C-A4F8-D0583BCD1003}" type="datetimeFigureOut">
              <a:rPr lang="ru-RU" smtClean="0"/>
              <a:t>14.02.2017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6EF62CA-D494-49AD-A9C0-DDE43ECD85E2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77434685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951D3F9-60F1-486C-A4F8-D0583BCD1003}" type="datetimeFigureOut">
              <a:rPr lang="ru-RU" smtClean="0"/>
              <a:t>14.02.2017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6EF62CA-D494-49AD-A9C0-DDE43ECD85E2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96081828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951D3F9-60F1-486C-A4F8-D0583BCD1003}" type="datetimeFigureOut">
              <a:rPr lang="ru-RU" smtClean="0"/>
              <a:t>14.02.2017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6EF62CA-D494-49AD-A9C0-DDE43ECD85E2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85186964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Объект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951D3F9-60F1-486C-A4F8-D0583BCD1003}" type="datetimeFigureOut">
              <a:rPr lang="ru-RU" smtClean="0"/>
              <a:t>14.02.2017</a:t>
            </a:fld>
            <a:endParaRPr lang="ru-RU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6EF62CA-D494-49AD-A9C0-DDE43ECD85E2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872158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951D3F9-60F1-486C-A4F8-D0583BCD1003}" type="datetimeFigureOut">
              <a:rPr lang="ru-RU" smtClean="0"/>
              <a:t>14.02.2017</a:t>
            </a:fld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6EF62CA-D494-49AD-A9C0-DDE43ECD85E2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50465797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951D3F9-60F1-486C-A4F8-D0583BCD1003}" type="datetimeFigureOut">
              <a:rPr lang="ru-RU" smtClean="0"/>
              <a:t>14.02.2017</a:t>
            </a:fld>
            <a:endParaRPr lang="ru-RU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6EF62CA-D494-49AD-A9C0-DDE43ECD85E2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85596809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951D3F9-60F1-486C-A4F8-D0583BCD1003}" type="datetimeFigureOut">
              <a:rPr lang="ru-RU" smtClean="0"/>
              <a:t>14.02.2017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6EF62CA-D494-49AD-A9C0-DDE43ECD85E2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26725121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951D3F9-60F1-486C-A4F8-D0583BCD1003}" type="datetimeFigureOut">
              <a:rPr lang="ru-RU" smtClean="0"/>
              <a:t>14.02.2017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6EF62CA-D494-49AD-A9C0-DDE43ECD85E2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85830999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951D3F9-60F1-486C-A4F8-D0583BCD1003}" type="datetimeFigureOut">
              <a:rPr lang="ru-RU" smtClean="0"/>
              <a:t>14.02.2017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6EF62CA-D494-49AD-A9C0-DDE43ECD85E2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59600893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3" name="Объект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84539329"/>
              </p:ext>
            </p:extLst>
          </p:nvPr>
        </p:nvGraphicFramePr>
        <p:xfrm>
          <a:off x="0" y="0"/>
          <a:ext cx="9144000" cy="685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5" name="Visio" r:id="rId3" imgW="8976559" imgH="4137236" progId="Visio.Drawing.11">
                  <p:embed/>
                </p:oleObj>
              </mc:Choice>
              <mc:Fallback>
                <p:oleObj name="Visio" r:id="rId3" imgW="8976559" imgH="413723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9144000" cy="68580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27280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26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79513" y="404664"/>
            <a:ext cx="8784976" cy="49685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1224224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ru-RU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332656"/>
            <a:ext cx="8820472" cy="59919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0276332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ru-RU"/>
          </a:p>
        </p:txBody>
      </p:sp>
      <p:pic>
        <p:nvPicPr>
          <p:cNvPr id="4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520" y="188640"/>
            <a:ext cx="8712968" cy="633670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6717579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ru-RU"/>
          </a:p>
        </p:txBody>
      </p:sp>
      <p:pic>
        <p:nvPicPr>
          <p:cNvPr id="4" name="Рисунок 3"/>
          <p:cNvPicPr/>
          <p:nvPr/>
        </p:nvPicPr>
        <p:blipFill>
          <a:blip r:embed="rId2" cstate="print"/>
          <a:stretch>
            <a:fillRect/>
          </a:stretch>
        </p:blipFill>
        <p:spPr>
          <a:xfrm>
            <a:off x="1" y="0"/>
            <a:ext cx="9144000" cy="666936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710822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71</TotalTime>
  <Words>0</Words>
  <Application>Microsoft Office PowerPoint</Application>
  <PresentationFormat>Экран (4:3)</PresentationFormat>
  <Paragraphs>0</Paragraphs>
  <Slides>5</Slides>
  <Notes>0</Notes>
  <HiddenSlides>0</HiddenSlides>
  <MMClips>0</MMClips>
  <ScaleCrop>false</ScaleCrop>
  <HeadingPairs>
    <vt:vector size="6" baseType="variant"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5</vt:i4>
      </vt:variant>
    </vt:vector>
  </HeadingPairs>
  <TitlesOfParts>
    <vt:vector size="7" baseType="lpstr">
      <vt:lpstr>Тема Office</vt:lpstr>
      <vt:lpstr>Visio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резентация PowerPoint</dc:title>
  <dc:creator>Денис</dc:creator>
  <cp:lastModifiedBy>Денис</cp:lastModifiedBy>
  <cp:revision>7</cp:revision>
  <dcterms:created xsi:type="dcterms:W3CDTF">2016-12-08T07:16:14Z</dcterms:created>
  <dcterms:modified xsi:type="dcterms:W3CDTF">2017-02-14T08:16:30Z</dcterms:modified>
</cp:coreProperties>
</file>